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30BE" w:rsidRPr="004928F7" w:rsidRDefault="005F30BE" w:rsidP="00E2637E">
      <w:pPr>
        <w:pStyle w:val="2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994"/>
        <w:gridCol w:w="1161"/>
        <w:gridCol w:w="1036"/>
        <w:gridCol w:w="1068"/>
      </w:tblGrid>
      <w:tr w:rsidR="005F30BE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pStyle w:val="31"/>
            </w:pPr>
            <w:hyperlink w:anchor="圖書暨資訊處目錄" w:history="1">
              <w:bookmarkStart w:id="0" w:name="_Toc92798194"/>
              <w:bookmarkStart w:id="1" w:name="_Toc99130205"/>
              <w:bookmarkStart w:id="2" w:name="_Toc161926556"/>
              <w:r w:rsidRPr="004928F7">
                <w:rPr>
                  <w:rStyle w:val="a3"/>
                  <w:rFonts w:hint="eastAsia"/>
                </w:rPr>
                <w:t>1180-0</w:t>
              </w:r>
              <w:r w:rsidRPr="004928F7">
                <w:rPr>
                  <w:rStyle w:val="a3"/>
                </w:rPr>
                <w:t>0</w:t>
              </w:r>
              <w:r w:rsidRPr="004928F7">
                <w:rPr>
                  <w:rStyle w:val="a3"/>
                  <w:rFonts w:hint="eastAsia"/>
                </w:rPr>
                <w:t>3-3</w:t>
              </w:r>
              <w:bookmarkStart w:id="3" w:name="程式及資料之存取作業C程式及資料檔案存取"/>
              <w:r w:rsidRPr="004928F7">
                <w:rPr>
                  <w:rStyle w:val="a3"/>
                  <w:rFonts w:hint="eastAsia"/>
                </w:rPr>
                <w:t>程式及資料之存取作業-C.程式及資料檔案存取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5F30BE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F30BE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F30BE" w:rsidRPr="004928F7" w:rsidRDefault="005F30BE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:rsidR="005F30BE" w:rsidRPr="004928F7" w:rsidRDefault="005F30BE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F30BE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流程圖及使用表單變更。</w:t>
            </w:r>
          </w:p>
          <w:p w:rsidR="005F30BE" w:rsidRPr="004928F7" w:rsidRDefault="005F30BE" w:rsidP="00627306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F30BE" w:rsidRPr="004928F7" w:rsidRDefault="005F30B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5F30BE" w:rsidRPr="004928F7" w:rsidRDefault="005F30B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-2.7.及新增2.8.。</w:t>
            </w:r>
          </w:p>
          <w:p w:rsidR="005F30BE" w:rsidRPr="004928F7" w:rsidRDefault="005F30B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修改3.2.、3.4.、3.7.。</w:t>
            </w:r>
          </w:p>
          <w:p w:rsidR="005F30BE" w:rsidRPr="004928F7" w:rsidRDefault="005F30B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F30BE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30BE" w:rsidRPr="004928F7" w:rsidRDefault="005F30BE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訂原因：流程圖及用詞變更。</w:t>
            </w:r>
          </w:p>
          <w:p w:rsidR="005F30BE" w:rsidRPr="004928F7" w:rsidRDefault="005F30BE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流程圖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F30BE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30BE" w:rsidRPr="004928F7" w:rsidRDefault="005F30BE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訂原因：配合作業程序修正。</w:t>
            </w:r>
          </w:p>
          <w:p w:rsidR="005F30BE" w:rsidRPr="004928F7" w:rsidRDefault="005F30BE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5F30BE" w:rsidRPr="004928F7" w:rsidRDefault="005F30B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:rsidR="005F30BE" w:rsidRPr="004928F7" w:rsidRDefault="005F30B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-2.6.，刪除2.7.及2.8.。</w:t>
            </w:r>
          </w:p>
          <w:p w:rsidR="005F30BE" w:rsidRPr="004928F7" w:rsidRDefault="005F30B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控制重點修改3.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-3.5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，刪除3.6.及3.7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9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8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5F30BE" w:rsidRPr="004928F7" w:rsidRDefault="005F30BE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F30BE" w:rsidRPr="004928F7" w:rsidRDefault="005F30BE" w:rsidP="00627306">
      <w:pPr>
        <w:widowControl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AA02C9" wp14:editId="1F398CB9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36" name="文字方塊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F30BE" w:rsidRPr="006F0E8B" w:rsidRDefault="005F30B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F0E8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:rsidR="005F30BE" w:rsidRPr="006F0E8B" w:rsidRDefault="005F30B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F0E8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AA02C9" id="_x0000_t202" coordsize="21600,21600" o:spt="202" path="m,l,21600r21600,l21600,xe">
                <v:stroke joinstyle="miter"/>
                <v:path gradientshapeok="t" o:connecttype="rect"/>
              </v:shapetype>
              <v:shape id="文字方塊 36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" fillcolor="white [3201]" stroked="f" strokeweight="1pt">
                <v:textbox>
                  <w:txbxContent>
                    <w:p w:rsidR="005F30BE" w:rsidRPr="006F0E8B" w:rsidRDefault="005F30B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F0E8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:rsidR="005F30BE" w:rsidRPr="006F0E8B" w:rsidRDefault="005F30B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F0E8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5F30B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5F30BE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F30BE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180-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9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.11.25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F30BE" w:rsidRPr="004928F7" w:rsidRDefault="005F30BE" w:rsidP="00627306">
      <w:pPr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F30BE" w:rsidRPr="004928F7" w:rsidRDefault="005F30BE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F30BE" w:rsidRPr="004928F7" w:rsidRDefault="005F30BE" w:rsidP="00627306">
      <w:pPr>
        <w:widowControl/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6604" w:dyaOrig="104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62.5pt" o:ole="">
            <v:imagedata r:id="rId5" o:title=""/>
          </v:shape>
          <o:OLEObject Type="Embed" ProgID="Visio.Drawing.11" ShapeID="_x0000_i1025" DrawAspect="Content" ObjectID="_1773576540" r:id="rId6"/>
        </w:object>
      </w:r>
    </w:p>
    <w:p w:rsidR="005F30BE" w:rsidRPr="004928F7" w:rsidRDefault="005F30BE" w:rsidP="00627306">
      <w:pPr>
        <w:widowControl/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5F30B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5F30BE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F30BE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9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.11.25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:rsidR="005F30BE" w:rsidRPr="004928F7" w:rsidRDefault="005F30B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F30BE" w:rsidRPr="004928F7" w:rsidRDefault="005F30BE" w:rsidP="00627306">
      <w:pPr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F30BE" w:rsidRPr="004928F7" w:rsidRDefault="005F30BE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校內行政教學單位人員需要系統使用或資料檔案存取權限，由需求單位或主辦單位填寫「資訊服務申請表」紙本提出申請，經單位主管簽核，轉圖書暨資訊處承辦人、組長、圖資長簽核同意，由圖資處承辦人於期限內處理。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使用系統主機及存取校務資料庫，應透過帳號密碼，依業務權責限定程式設計人員之存取功能及範圍。新</w:t>
      </w:r>
      <w:r w:rsidRPr="004928F7">
        <w:rPr>
          <w:rFonts w:ascii="標楷體" w:eastAsia="標楷體" w:hAnsi="標楷體" w:cs="Times New Roman"/>
          <w:szCs w:val="24"/>
        </w:rPr>
        <w:t>增</w:t>
      </w:r>
      <w:r w:rsidRPr="004928F7">
        <w:rPr>
          <w:rFonts w:ascii="標楷體" w:eastAsia="標楷體" w:hAnsi="標楷體" w:cs="Times New Roman" w:hint="eastAsia"/>
          <w:szCs w:val="24"/>
        </w:rPr>
        <w:t>帳</w:t>
      </w:r>
      <w:r w:rsidRPr="004928F7">
        <w:rPr>
          <w:rFonts w:ascii="標楷體" w:eastAsia="標楷體" w:hAnsi="標楷體" w:cs="Times New Roman"/>
          <w:szCs w:val="24"/>
        </w:rPr>
        <w:t>號</w:t>
      </w:r>
      <w:r w:rsidRPr="004928F7">
        <w:rPr>
          <w:rFonts w:ascii="標楷體" w:eastAsia="標楷體" w:hAnsi="標楷體" w:cs="Times New Roman" w:hint="eastAsia"/>
          <w:szCs w:val="24"/>
        </w:rPr>
        <w:t>及</w:t>
      </w:r>
      <w:r w:rsidRPr="004928F7">
        <w:rPr>
          <w:rFonts w:ascii="標楷體" w:eastAsia="標楷體" w:hAnsi="標楷體" w:cs="Times New Roman"/>
          <w:szCs w:val="24"/>
        </w:rPr>
        <w:t>修改權限應填寫</w:t>
      </w:r>
      <w:r w:rsidRPr="004928F7">
        <w:rPr>
          <w:rFonts w:ascii="標楷體" w:eastAsia="標楷體" w:hAnsi="標楷體" w:cs="Times New Roman" w:hint="eastAsia"/>
          <w:szCs w:val="24"/>
        </w:rPr>
        <w:t>「資訊服務申請表」。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使用應用系統，應透過帳號密碼，並設定權限範圍，以杜絕未經授權之存取。行政人員新增或異動應用系統權限，應填寫「資訊服務申請表」申請。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資處人員定期檢視特定系統主機帳號及資料庫帳號清查，填寫「帳號清查紀錄表」。</w:t>
      </w:r>
    </w:p>
    <w:p w:rsidR="005F30BE" w:rsidRPr="004928F7" w:rsidRDefault="005F30B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5.使用應用系統，及存取重要資料檔案，應由系統程式留下使用紀錄。</w:t>
      </w:r>
    </w:p>
    <w:p w:rsidR="005F30BE" w:rsidRPr="004928F7" w:rsidRDefault="005F30B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6.系統程式之開發環境及操作環境應分開，資料庫之正式環境及測試環境應分開。</w:t>
      </w:r>
    </w:p>
    <w:p w:rsidR="005F30BE" w:rsidRPr="004928F7" w:rsidRDefault="005F30BE" w:rsidP="00627306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kern w:val="0"/>
          <w:szCs w:val="24"/>
        </w:rPr>
        <w:t>3.1.</w:t>
      </w:r>
      <w:r w:rsidRPr="004928F7">
        <w:rPr>
          <w:rFonts w:ascii="標楷體" w:eastAsia="標楷體" w:hAnsi="標楷體" w:cs="Times New Roman" w:hint="eastAsia"/>
          <w:szCs w:val="24"/>
        </w:rPr>
        <w:t>人員權限申請及資料存取申請是否填寫「資訊服務申請表」簽核。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系統帳號是否記載於「帳號清查紀錄表」予以列管保護。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帳號存取權限是否依「資訊服務申請表」申請項目明確界定。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4.使用應用系統及存取重要資料檔案，是否留下紀錄。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5.正式操作環境及開發測試環境是否分開不同主機。</w:t>
      </w:r>
    </w:p>
    <w:p w:rsidR="005F30BE" w:rsidRPr="004928F7" w:rsidRDefault="005F30BE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F30BE" w:rsidRPr="004928F7" w:rsidRDefault="005F30BE" w:rsidP="005F30BE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FGU-IS-04-17資訊服務申請表。</w:t>
      </w:r>
    </w:p>
    <w:p w:rsidR="005F30BE" w:rsidRPr="004928F7" w:rsidRDefault="005F30BE" w:rsidP="005F30BE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FGU-IS-04-18帳號清查紀錄表。</w:t>
      </w:r>
    </w:p>
    <w:p w:rsidR="005F30BE" w:rsidRPr="004928F7" w:rsidRDefault="005F30BE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F30BE" w:rsidRPr="004928F7" w:rsidRDefault="005F30BE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5.1.</w:t>
      </w:r>
      <w:r w:rsidRPr="004928F7">
        <w:rPr>
          <w:rFonts w:ascii="標楷體" w:eastAsia="標楷體" w:hAnsi="標楷體" w:cs="Times New Roman" w:hint="eastAsia"/>
          <w:szCs w:val="24"/>
        </w:rPr>
        <w:t>FGU-IS-02-10存取控制管理程序書。</w:t>
      </w:r>
    </w:p>
    <w:p w:rsidR="005F30BE" w:rsidRPr="004928F7" w:rsidRDefault="005F30BE" w:rsidP="00627306">
      <w:pPr>
        <w:rPr>
          <w:rFonts w:ascii="標楷體" w:eastAsia="標楷體" w:hAnsi="標楷體"/>
        </w:rPr>
      </w:pPr>
    </w:p>
    <w:p w:rsidR="005F30BE" w:rsidRPr="004928F7" w:rsidRDefault="005F30BE" w:rsidP="00627306">
      <w:pPr>
        <w:rPr>
          <w:rFonts w:ascii="標楷體" w:eastAsia="標楷體" w:hAnsi="標楷體"/>
        </w:rPr>
      </w:pPr>
    </w:p>
    <w:p w:rsidR="005F30BE" w:rsidRPr="004928F7" w:rsidRDefault="005F30BE" w:rsidP="00EA39B2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F30BE" w:rsidRDefault="005F30BE" w:rsidP="00E2637E">
      <w:pPr>
        <w:sectPr w:rsidR="005F30BE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825312" w:rsidRDefault="00825312"/>
    <w:sectPr w:rsidR="0082531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30BE"/>
    <w:rsid w:val="005F30BE"/>
    <w:rsid w:val="008253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F30B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F30B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5F30BE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F30B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F30B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F30B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F30B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0</Words>
  <Characters>1255</Characters>
  <Application>Microsoft Office Word</Application>
  <DocSecurity>0</DocSecurity>
  <Lines>10</Lines>
  <Paragraphs>2</Paragraphs>
  <ScaleCrop>false</ScaleCrop>
  <Company/>
  <LinksUpToDate>false</LinksUpToDate>
  <CharactersWithSpaces>1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